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5C75" w:rsidRPr="004928F7" w:rsidRDefault="009F5C75" w:rsidP="009F5C75">
      <w:pPr>
        <w:widowControl/>
        <w:jc w:val="center"/>
        <w:outlineLvl w:val="0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79"/>
        <w:gridCol w:w="3851"/>
        <w:gridCol w:w="1107"/>
        <w:gridCol w:w="843"/>
        <w:gridCol w:w="1296"/>
      </w:tblGrid>
      <w:tr w:rsidR="009F5C75" w:rsidRPr="004928F7" w:rsidTr="00D5460D">
        <w:trPr>
          <w:jc w:val="center"/>
        </w:trPr>
        <w:tc>
          <w:tcPr>
            <w:tcW w:w="74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註冊作業"/>
        <w:tc>
          <w:tcPr>
            <w:tcW w:w="235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1" w:name="_Toc161926399"/>
            <w:bookmarkStart w:id="2" w:name="_Toc99130048"/>
            <w:bookmarkStart w:id="3" w:name="_Toc92798041"/>
            <w:bookmarkStart w:id="4" w:name="_Toc522544560"/>
            <w:r w:rsidRPr="004928F7">
              <w:rPr>
                <w:rStyle w:val="a3"/>
                <w:rFonts w:hint="eastAsia"/>
              </w:rPr>
              <w:t>1110-001學生註冊作業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  <w:bookmarkStart w:id="5" w:name="_GoBack"/>
            <w:bookmarkEnd w:id="5"/>
          </w:p>
        </w:tc>
        <w:tc>
          <w:tcPr>
            <w:tcW w:w="70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9F5C75" w:rsidRPr="004928F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F5C75" w:rsidRPr="004928F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  <w:p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proofErr w:type="gramStart"/>
            <w:r w:rsidRPr="004928F7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9F5C75" w:rsidRPr="004928F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修改流程。</w:t>
            </w:r>
          </w:p>
          <w:p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刪除2.2.2.。</w:t>
            </w:r>
          </w:p>
          <w:p w:rsidR="009F5C75" w:rsidRPr="004928F7" w:rsidRDefault="009F5C75" w:rsidP="00D5460D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proofErr w:type="gramStart"/>
            <w:r w:rsidRPr="004928F7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9F5C75" w:rsidRPr="004928F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:rsidR="009F5C75" w:rsidRPr="004928F7" w:rsidRDefault="009F5C75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流程圖。</w:t>
            </w:r>
          </w:p>
          <w:p w:rsidR="009F5C75" w:rsidRPr="004928F7" w:rsidRDefault="009F5C75" w:rsidP="00D5460D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9F5C75" w:rsidRPr="004928F7" w:rsidTr="00D5460D">
        <w:trPr>
          <w:jc w:val="center"/>
        </w:trPr>
        <w:tc>
          <w:tcPr>
            <w:tcW w:w="74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3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依實際作業進行修正。</w:t>
            </w:r>
          </w:p>
          <w:p w:rsidR="009F5C75" w:rsidRPr="004928F7" w:rsidRDefault="009F5C75" w:rsidP="00D5460D">
            <w:pPr>
              <w:pStyle w:val="a4"/>
              <w:numPr>
                <w:ilvl w:val="0"/>
                <w:numId w:val="3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9F5C75" w:rsidRPr="004928F7" w:rsidRDefault="009F5C75" w:rsidP="00D5460D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控制重點: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刪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3</w:t>
            </w:r>
            <w:r w:rsidRPr="004928F7">
              <w:rPr>
                <w:rFonts w:ascii="標楷體" w:eastAsia="標楷體" w:hAnsi="標楷體"/>
              </w:rPr>
              <w:t>.4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9F5C75" w:rsidRPr="004928F7" w:rsidRDefault="009F5C75" w:rsidP="00D5460D">
            <w:pPr>
              <w:pStyle w:val="a4"/>
              <w:numPr>
                <w:ilvl w:val="0"/>
                <w:numId w:val="4"/>
              </w:numPr>
              <w:spacing w:line="0" w:lineRule="atLeast"/>
              <w:ind w:leftChars="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使用表單:</w:t>
            </w:r>
            <w:proofErr w:type="gramStart"/>
            <w:r w:rsidRPr="004928F7">
              <w:rPr>
                <w:rFonts w:ascii="標楷體" w:eastAsia="標楷體" w:hAnsi="標楷體" w:hint="eastAsia"/>
              </w:rPr>
              <w:t>刪</w:t>
            </w:r>
            <w:proofErr w:type="gramEnd"/>
            <w:r w:rsidRPr="004928F7">
              <w:rPr>
                <w:rFonts w:ascii="標楷體" w:eastAsia="標楷體" w:hAnsi="標楷體" w:hint="eastAsia"/>
              </w:rPr>
              <w:t>4</w:t>
            </w:r>
            <w:r w:rsidRPr="004928F7">
              <w:rPr>
                <w:rFonts w:ascii="標楷體" w:eastAsia="標楷體" w:hAnsi="標楷體"/>
              </w:rPr>
              <w:t>.4</w:t>
            </w:r>
            <w:r w:rsidRPr="004928F7">
              <w:rPr>
                <w:rFonts w:ascii="標楷體" w:eastAsia="標楷體" w:hAnsi="標楷體" w:hint="eastAsia"/>
              </w:rPr>
              <w:t>，因目前已無使用舊生註冊程序單，故刪除。</w:t>
            </w:r>
          </w:p>
        </w:tc>
        <w:tc>
          <w:tcPr>
            <w:tcW w:w="7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9F5C75" w:rsidRPr="004928F7" w:rsidRDefault="009F5C75" w:rsidP="009F5C7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F5C75" w:rsidRPr="004928F7" w:rsidRDefault="009F5C75" w:rsidP="009F5C75">
      <w:pPr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75604F" wp14:editId="23FC8886">
                <wp:simplePos x="0" y="0"/>
                <wp:positionH relativeFrom="column">
                  <wp:posOffset>426720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F5C75" w:rsidRPr="00D73C31" w:rsidRDefault="009F5C75" w:rsidP="009F5C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9F5C75" w:rsidRPr="00D73C31" w:rsidRDefault="009F5C75" w:rsidP="009F5C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75604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" filled="f" stroked="f">
                <v:textbox>
                  <w:txbxContent>
                    <w:p w:rsidR="009F5C75" w:rsidRPr="00D73C31" w:rsidRDefault="009F5C75" w:rsidP="009F5C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9F5C75" w:rsidRPr="00D73C31" w:rsidRDefault="009F5C75" w:rsidP="009F5C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09"/>
        <w:gridCol w:w="1553"/>
        <w:gridCol w:w="969"/>
        <w:gridCol w:w="1116"/>
        <w:gridCol w:w="865"/>
      </w:tblGrid>
      <w:tr w:rsidR="009F5C75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F5C75" w:rsidRPr="004928F7" w:rsidTr="00D5460D">
        <w:trPr>
          <w:jc w:val="center"/>
        </w:trPr>
        <w:tc>
          <w:tcPr>
            <w:tcW w:w="23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F5C75" w:rsidRPr="004928F7" w:rsidTr="00D5460D">
        <w:trPr>
          <w:trHeight w:val="663"/>
          <w:jc w:val="center"/>
        </w:trPr>
        <w:tc>
          <w:tcPr>
            <w:tcW w:w="23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F5C75" w:rsidRPr="004928F7" w:rsidRDefault="009F5C75" w:rsidP="009F5C7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F5C75" w:rsidRPr="004928F7" w:rsidRDefault="009F5C75" w:rsidP="009F5C75">
      <w:pPr>
        <w:autoSpaceDE w:val="0"/>
        <w:autoSpaceDN w:val="0"/>
        <w:spacing w:before="100" w:beforeAutospacing="1"/>
        <w:textAlignment w:val="baseline"/>
        <w:outlineLvl w:val="0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9F5C75" w:rsidRPr="004928F7" w:rsidRDefault="009F5C75" w:rsidP="009F5C75">
      <w:pPr>
        <w:autoSpaceDE w:val="0"/>
        <w:autoSpaceDN w:val="0"/>
        <w:ind w:leftChars="-59" w:left="-142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903" w:dyaOrig="14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8in" o:ole="">
            <v:imagedata r:id="rId5" o:title=""/>
          </v:shape>
          <o:OLEObject Type="Embed" ProgID="Visio.Drawing.11" ShapeID="_x0000_i1025" DrawAspect="Content" ObjectID="_1773147092" r:id="rId6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84"/>
        <w:gridCol w:w="1552"/>
        <w:gridCol w:w="966"/>
        <w:gridCol w:w="1116"/>
        <w:gridCol w:w="994"/>
      </w:tblGrid>
      <w:tr w:rsidR="009F5C75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F5C75" w:rsidRPr="004928F7" w:rsidTr="00D5460D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F5C75" w:rsidRPr="004928F7" w:rsidTr="00D5460D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F5C75" w:rsidRPr="004928F7" w:rsidRDefault="009F5C75" w:rsidP="009F5C7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F5C75" w:rsidRPr="004928F7" w:rsidRDefault="009F5C75" w:rsidP="009F5C75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lastRenderedPageBreak/>
        <w:t>2.作業程序：</w:t>
      </w:r>
    </w:p>
    <w:p w:rsidR="009F5C75" w:rsidRPr="004928F7" w:rsidRDefault="009F5C75" w:rsidP="009F5C75">
      <w:pPr>
        <w:tabs>
          <w:tab w:val="num" w:pos="2880"/>
        </w:tabs>
        <w:autoSpaceDE w:val="0"/>
        <w:autoSpaceDN w:val="0"/>
        <w:ind w:leftChars="100" w:left="720" w:right="28" w:hangingChars="200" w:hanging="480"/>
        <w:jc w:val="both"/>
        <w:outlineLvl w:val="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新生：</w:t>
      </w:r>
    </w:p>
    <w:p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新生因重病、徵召服兵役、懷孕、生產或特殊事故，不能於當學年入學時，應依規定檢具相關證明文件，於註冊截止前完成註冊，申請保留入學資格，經學校核准後，始可於本學年以後入學。</w:t>
      </w:r>
    </w:p>
    <w:p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凡新生入學，應依照本校規定辦理報到手續，但因特殊事故得於14日內檢具相關證明文件報請學校核准後補行註冊，逾期即取消其入學資格。</w:t>
      </w:r>
    </w:p>
    <w:p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除下列情形外，新生申請保留入學資格以1年為限，期滿仍無法入學者，應於註冊後依規定申請休學。</w:t>
      </w:r>
    </w:p>
    <w:p w:rsidR="009F5C75" w:rsidRPr="004928F7" w:rsidRDefault="009F5C75" w:rsidP="009F5C75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outlineLvl w:val="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3.1.徵召服兵役者，應檢同徵集令影本及在營證明，申請延長保留入學資格期限，於服役期滿，檢同退伍令於次學年度開學前申請復學。</w:t>
      </w:r>
    </w:p>
    <w:p w:rsidR="009F5C75" w:rsidRPr="004928F7" w:rsidRDefault="009F5C75" w:rsidP="009F5C75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outlineLvl w:val="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 w:hint="eastAsia"/>
          <w:bCs/>
        </w:rPr>
        <w:t>2.1.3.2.因懷孕或生產持有證明者，得於註冊開始前，向學校申請保留入學資格，入學資格保留年限依學生懷孕、生產或哺育幼兒之需要年限，經本校同意。保留年限期滿，於次學年度開學前申請復學。</w:t>
      </w:r>
    </w:p>
    <w:p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4.新生註冊時經審核註冊程序及繳費（就學貸款）無誤後於註冊日當天發給學生證。</w:t>
      </w:r>
    </w:p>
    <w:p w:rsidR="009F5C75" w:rsidRPr="004928F7" w:rsidRDefault="009F5C75" w:rsidP="009F5C75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舊生：</w:t>
      </w:r>
    </w:p>
    <w:p w:rsidR="009F5C75" w:rsidRPr="004928F7" w:rsidRDefault="009F5C75" w:rsidP="009F5C75">
      <w:pPr>
        <w:ind w:leftChars="300" w:left="1440" w:hangingChars="300" w:hanging="720"/>
        <w:jc w:val="both"/>
        <w:outlineLvl w:val="0"/>
        <w:rPr>
          <w:rFonts w:ascii="標楷體" w:eastAsia="標楷體" w:hAnsi="標楷體"/>
          <w:b/>
          <w:dstrike/>
        </w:rPr>
      </w:pPr>
      <w:r w:rsidRPr="004928F7">
        <w:rPr>
          <w:rFonts w:ascii="標楷體" w:eastAsia="標楷體" w:hAnsi="標楷體" w:hint="eastAsia"/>
        </w:rPr>
        <w:t>2.2.1.舊生因故未克辦理註冊手續，得委託他人代為註冊；</w:t>
      </w:r>
      <w:r w:rsidRPr="004928F7">
        <w:rPr>
          <w:rFonts w:ascii="標楷體" w:eastAsia="標楷體" w:hAnsi="標楷體"/>
        </w:rPr>
        <w:t>如因重病或特殊事故應於事前檢具證明文件，請假核准者，得延期註冊，至多以</w:t>
      </w:r>
      <w:r w:rsidRPr="004928F7">
        <w:rPr>
          <w:rFonts w:ascii="標楷體" w:eastAsia="標楷體" w:hAnsi="標楷體" w:hint="eastAsia"/>
        </w:rPr>
        <w:t>兩星期</w:t>
      </w:r>
      <w:r w:rsidRPr="004928F7">
        <w:rPr>
          <w:rFonts w:ascii="標楷體" w:eastAsia="標楷體" w:hAnsi="標楷體"/>
        </w:rPr>
        <w:t>為限。</w:t>
      </w:r>
      <w:r w:rsidRPr="004928F7">
        <w:rPr>
          <w:rFonts w:ascii="標楷體" w:eastAsia="標楷體" w:hAnsi="標楷體" w:hint="eastAsia"/>
        </w:rPr>
        <w:t>逾期不予受理，除於註冊期滿前申請休學外，概以逾期未註冊退學論。</w:t>
      </w:r>
    </w:p>
    <w:p w:rsidR="009F5C75" w:rsidRPr="004928F7" w:rsidRDefault="009F5C75" w:rsidP="009F5C75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系統登錄。</w:t>
      </w:r>
    </w:p>
    <w:p w:rsidR="009F5C75" w:rsidRPr="004928F7" w:rsidRDefault="009F5C75" w:rsidP="009F5C75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9F5C75" w:rsidRPr="004928F7" w:rsidRDefault="009F5C75" w:rsidP="009F5C75">
      <w:pPr>
        <w:ind w:leftChars="100" w:left="240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 xml:space="preserve">.1 </w:t>
      </w:r>
      <w:r w:rsidRPr="004928F7">
        <w:rPr>
          <w:rFonts w:ascii="標楷體" w:eastAsia="標楷體" w:hAnsi="標楷體" w:hint="eastAsia"/>
        </w:rPr>
        <w:t>新生申請保留入學是否依規定辦理。</w:t>
      </w:r>
    </w:p>
    <w:p w:rsidR="009F5C75" w:rsidRPr="004928F7" w:rsidRDefault="009F5C75" w:rsidP="009F5C75">
      <w:pPr>
        <w:ind w:leftChars="100" w:left="240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2</w:t>
      </w:r>
      <w:r w:rsidRPr="004928F7">
        <w:rPr>
          <w:rFonts w:ascii="標楷體" w:eastAsia="標楷體" w:hAnsi="標楷體" w:hint="eastAsia"/>
        </w:rPr>
        <w:t>學生申請註冊假是否依規定程序辦理。</w:t>
      </w:r>
    </w:p>
    <w:p w:rsidR="009F5C75" w:rsidRPr="004928F7" w:rsidRDefault="009F5C75" w:rsidP="009F5C75">
      <w:pPr>
        <w:ind w:leftChars="100" w:left="240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 w:rsidRPr="004928F7">
        <w:rPr>
          <w:rFonts w:ascii="標楷體" w:eastAsia="標楷體" w:hAnsi="標楷體"/>
        </w:rPr>
        <w:t>.3</w:t>
      </w:r>
      <w:r w:rsidRPr="004928F7">
        <w:rPr>
          <w:rFonts w:ascii="標楷體" w:eastAsia="標楷體" w:hAnsi="標楷體" w:hint="eastAsia"/>
        </w:rPr>
        <w:t>新生辦理註冊是否依規定程序辦理。</w:t>
      </w:r>
    </w:p>
    <w:p w:rsidR="009F5C75" w:rsidRPr="004928F7" w:rsidRDefault="009F5C75" w:rsidP="009F5C75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 xml:space="preserve">4.使用表單： </w:t>
      </w:r>
    </w:p>
    <w:p w:rsidR="009F5C75" w:rsidRPr="004928F7" w:rsidRDefault="009F5C75" w:rsidP="009F5C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新生保留入學資格申請表。</w:t>
      </w:r>
    </w:p>
    <w:p w:rsidR="009F5C75" w:rsidRPr="004928F7" w:rsidRDefault="009F5C75" w:rsidP="009F5C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註冊假單。</w:t>
      </w:r>
    </w:p>
    <w:p w:rsidR="009F5C75" w:rsidRPr="004928F7" w:rsidRDefault="009F5C75" w:rsidP="009F5C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新生註冊程序單。</w:t>
      </w:r>
    </w:p>
    <w:p w:rsidR="009F5C75" w:rsidRPr="004928F7" w:rsidRDefault="009F5C75" w:rsidP="009F5C75">
      <w:pPr>
        <w:widowControl/>
        <w:tabs>
          <w:tab w:val="left" w:pos="960"/>
        </w:tabs>
        <w:jc w:val="both"/>
        <w:textAlignment w:val="baseline"/>
        <w:outlineLvl w:val="0"/>
        <w:rPr>
          <w:rFonts w:ascii="標楷體" w:eastAsia="標楷體" w:hAnsi="標楷體"/>
          <w:dstrike/>
        </w:rPr>
      </w:pPr>
    </w:p>
    <w:p w:rsidR="009F5C75" w:rsidRPr="004928F7" w:rsidRDefault="009F5C75" w:rsidP="009F5C75">
      <w:pPr>
        <w:widowControl/>
        <w:tabs>
          <w:tab w:val="left" w:pos="960"/>
        </w:tabs>
        <w:jc w:val="both"/>
        <w:textAlignment w:val="baseline"/>
        <w:outlineLvl w:val="0"/>
        <w:rPr>
          <w:rFonts w:ascii="標楷體" w:eastAsia="標楷體" w:hAnsi="標楷體"/>
          <w:dstrike/>
        </w:rPr>
      </w:pPr>
    </w:p>
    <w:p w:rsidR="009F5C75" w:rsidRPr="004928F7" w:rsidRDefault="009F5C75" w:rsidP="009F5C75">
      <w:pPr>
        <w:widowControl/>
        <w:tabs>
          <w:tab w:val="left" w:pos="960"/>
        </w:tabs>
        <w:jc w:val="both"/>
        <w:textAlignment w:val="baseline"/>
        <w:outlineLvl w:val="0"/>
        <w:rPr>
          <w:rFonts w:ascii="標楷體" w:eastAsia="標楷體" w:hAnsi="標楷體"/>
          <w:dstrike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83"/>
        <w:gridCol w:w="1552"/>
        <w:gridCol w:w="966"/>
        <w:gridCol w:w="1116"/>
        <w:gridCol w:w="995"/>
      </w:tblGrid>
      <w:tr w:rsidR="009F5C75" w:rsidRPr="004928F7" w:rsidTr="00D5460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F5C75" w:rsidRPr="004928F7" w:rsidTr="00D5460D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6" w:type="pct"/>
            <w:tcBorders>
              <w:lef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78" w:type="pct"/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F5C75" w:rsidRPr="004928F7" w:rsidTr="00D5460D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78" w:type="pct"/>
            <w:tcBorders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111.0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F5C75" w:rsidRPr="004928F7" w:rsidRDefault="009F5C75" w:rsidP="00D5460D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F5C75" w:rsidRPr="004928F7" w:rsidRDefault="009F5C75" w:rsidP="009F5C75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9F5C75" w:rsidRPr="004928F7" w:rsidRDefault="009F5C75" w:rsidP="009F5C75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9F5C75" w:rsidRPr="004928F7" w:rsidRDefault="009F5C75" w:rsidP="009F5C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</w:t>
      </w:r>
      <w:proofErr w:type="gramStart"/>
      <w:r w:rsidRPr="004928F7">
        <w:rPr>
          <w:rFonts w:ascii="標楷體" w:eastAsia="標楷體" w:hAnsi="標楷體" w:hint="eastAsia"/>
        </w:rPr>
        <w:t>學</w:t>
      </w:r>
      <w:proofErr w:type="gramEnd"/>
      <w:r w:rsidRPr="004928F7">
        <w:rPr>
          <w:rFonts w:ascii="標楷體" w:eastAsia="標楷體" w:hAnsi="標楷體" w:hint="eastAsia"/>
        </w:rPr>
        <w:t>則</w:t>
      </w:r>
      <w:r w:rsidRPr="004928F7">
        <w:rPr>
          <w:rFonts w:ascii="標楷體" w:eastAsia="標楷體" w:hAnsi="標楷體"/>
        </w:rPr>
        <w:t>。</w:t>
      </w:r>
    </w:p>
    <w:p w:rsidR="009F5C75" w:rsidRPr="004928F7" w:rsidRDefault="009F5C75" w:rsidP="009F5C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生註冊須知。</w:t>
      </w:r>
    </w:p>
    <w:p w:rsidR="009F5C75" w:rsidRPr="004928F7" w:rsidRDefault="009F5C75" w:rsidP="009F5C75">
      <w:pPr>
        <w:outlineLvl w:val="0"/>
        <w:rPr>
          <w:rFonts w:ascii="標楷體" w:eastAsia="標楷體" w:hAnsi="標楷體"/>
        </w:rPr>
      </w:pPr>
    </w:p>
    <w:p w:rsidR="005B1C84" w:rsidRDefault="009F5C75" w:rsidP="009F5C75">
      <w:r w:rsidRPr="004928F7">
        <w:rPr>
          <w:rFonts w:ascii="標楷體" w:eastAsia="標楷體" w:hAnsi="標楷體"/>
          <w:sz w:val="36"/>
          <w:szCs w:val="36"/>
        </w:rPr>
        <w:br w:type="page"/>
      </w:r>
    </w:p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F54BE"/>
    <w:multiLevelType w:val="hybridMultilevel"/>
    <w:tmpl w:val="75BE6C7C"/>
    <w:lvl w:ilvl="0" w:tplc="1A22D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3416A25"/>
    <w:multiLevelType w:val="multilevel"/>
    <w:tmpl w:val="11425DA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76450ADB"/>
    <w:multiLevelType w:val="hybridMultilevel"/>
    <w:tmpl w:val="62A8559C"/>
    <w:lvl w:ilvl="0" w:tplc="D984177E">
      <w:start w:val="1"/>
      <w:numFmt w:val="decimal"/>
      <w:lvlText w:val="(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7BF12908"/>
    <w:multiLevelType w:val="multilevel"/>
    <w:tmpl w:val="D5D8537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C75"/>
    <w:rsid w:val="003D4988"/>
    <w:rsid w:val="005B1C84"/>
    <w:rsid w:val="009F5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A0BBCB4-F94C-4E1C-B68B-EE3E20E995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5C75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F5C7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F5C7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F5C7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F5C75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F5C75"/>
    <w:pPr>
      <w:ind w:leftChars="200" w:left="480"/>
    </w:pPr>
  </w:style>
  <w:style w:type="table" w:customStyle="1" w:styleId="1">
    <w:name w:val="表格格線1"/>
    <w:basedOn w:val="a1"/>
    <w:next w:val="a6"/>
    <w:uiPriority w:val="59"/>
    <w:rsid w:val="009F5C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F5C75"/>
  </w:style>
  <w:style w:type="character" w:customStyle="1" w:styleId="30">
    <w:name w:val="標題 3 字元"/>
    <w:basedOn w:val="a0"/>
    <w:link w:val="3"/>
    <w:uiPriority w:val="9"/>
    <w:semiHidden/>
    <w:rsid w:val="009F5C75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6">
    <w:name w:val="Table Grid"/>
    <w:basedOn w:val="a1"/>
    <w:uiPriority w:val="39"/>
    <w:rsid w:val="009F5C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27</Words>
  <Characters>1296</Characters>
  <Application>Microsoft Office Word</Application>
  <DocSecurity>0</DocSecurity>
  <Lines>10</Lines>
  <Paragraphs>3</Paragraphs>
  <ScaleCrop>false</ScaleCrop>
  <Company/>
  <LinksUpToDate>false</LinksUpToDate>
  <CharactersWithSpaces>1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31:00Z</dcterms:created>
  <dcterms:modified xsi:type="dcterms:W3CDTF">2024-03-28T07:32:00Z</dcterms:modified>
</cp:coreProperties>
</file>